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</w:pPr>
      <w:bookmarkStart w:id="0" w:name="OLE_LINK1"/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  <w:t>МИНИСТЕРСТВО НАУКИ И ВЫСШЕГО ОБРАЗОВАНИЯ РОССИЙСКОЙ ФЕДЕРАЦИИ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ое государственное автономное образовательное учреждение высшего образования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«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САНКТ-ПЕТЕРБУРГСКИЙ ГОСУДАРСТВЕННЫЙ УНИВЕРСИТЕТ 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br/>
        <w:t>АЭРОКОСМИЧЕСКОГО ПРИБОРОСТРОЕНИЯ</w:t>
      </w:r>
      <w:bookmarkEnd w:id="0"/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»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8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sz w:val="20"/>
          <w:szCs w:val="20"/>
          <w:lang w:eastAsia="ru-RU"/>
        </w:rPr>
        <w:t>ИНСТИТУТ НЕПРЕРЫВНОГО И ДИСТАНЦИОННОГО ОБРАЗОВАНИЯ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44"/>
      </w:tblGrid>
      <w:tr w:rsidR="005D163D" w:rsidRPr="005D163D" w:rsidTr="00BB7954">
        <w:trPr>
          <w:trHeight w:hRule="exact" w:val="1247"/>
        </w:trPr>
        <w:tc>
          <w:tcPr>
            <w:tcW w:w="96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АФЕДРА</w:t>
            </w: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мпьютерных технологий и программной инженерии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А</w:t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2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ПОДАВАТЕЛЬ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283"/>
        <w:gridCol w:w="2833"/>
        <w:gridCol w:w="236"/>
        <w:gridCol w:w="3031"/>
      </w:tblGrid>
      <w:tr w:rsidR="005D163D" w:rsidRPr="005D163D" w:rsidTr="00BB7954">
        <w:tc>
          <w:tcPr>
            <w:tcW w:w="3261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02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0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Т О ЛАБОРАТОРНОЙ РАБОТЕ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861289" w:rsidP="005D163D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</w:pPr>
            <w:bookmarkStart w:id="1" w:name="_Toc55576823"/>
            <w:bookmarkStart w:id="2" w:name="_Toc55577037"/>
            <w:bookmarkStart w:id="3" w:name="_Toc55642158"/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«</w:t>
            </w:r>
            <w:r w:rsidR="00C578AF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 xml:space="preserve">ОБРАБОТКА </w:t>
            </w:r>
            <w:r w:rsidR="000520DB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ТЕКСТОВЫХ ДАННЫХ</w:t>
            </w:r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»</w:t>
            </w:r>
            <w:bookmarkEnd w:id="1"/>
            <w:bookmarkEnd w:id="2"/>
            <w:bookmarkEnd w:id="3"/>
          </w:p>
          <w:p w:rsidR="005D163D" w:rsidRPr="005D163D" w:rsidRDefault="005D163D" w:rsidP="005D16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rPr>
          <w:trHeight w:val="1134"/>
        </w:trPr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5D163D" w:rsidP="003D5E2C">
            <w:pPr>
              <w:widowControl w:val="0"/>
              <w:autoSpaceDE w:val="0"/>
              <w:autoSpaceDN w:val="0"/>
              <w:adjustRightInd w:val="0"/>
              <w:spacing w:before="100" w:beforeAutospacing="1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дисциплине: </w:t>
            </w:r>
            <w:r w:rsidR="003D5E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ы программирован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340"/>
        <w:gridCol w:w="1559"/>
        <w:gridCol w:w="236"/>
        <w:gridCol w:w="2639"/>
        <w:gridCol w:w="236"/>
        <w:gridCol w:w="2629"/>
      </w:tblGrid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ind w:left="-1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УДЕНТ  ГР.</w:t>
            </w:r>
            <w:proofErr w:type="gramEnd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Z943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дреев Д.И.</w:t>
            </w:r>
          </w:p>
        </w:tc>
      </w:tr>
      <w:tr w:rsidR="005D163D" w:rsidRPr="005D163D" w:rsidTr="00BB7954">
        <w:trPr>
          <w:trHeight w:val="167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right w:val="nil"/>
            </w:tcBorders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группы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уденческий билет №</w:t>
            </w:r>
          </w:p>
        </w:tc>
        <w:tc>
          <w:tcPr>
            <w:tcW w:w="179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right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5D163D" w:rsidRPr="005D163D" w:rsidRDefault="00861289" w:rsidP="00861289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019/3781</w:t>
            </w:r>
          </w:p>
        </w:tc>
        <w:tc>
          <w:tcPr>
            <w:tcW w:w="263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анкт-Петербург </w:t>
      </w:r>
      <w:r w:rsidR="00861289">
        <w:rPr>
          <w:rFonts w:ascii="Times New Roman" w:eastAsia="Times New Roman" w:hAnsi="Times New Roman" w:cs="Times New Roman"/>
          <w:sz w:val="24"/>
          <w:szCs w:val="24"/>
          <w:lang w:eastAsia="ru-RU"/>
        </w:rPr>
        <w:t>2020</w:t>
      </w:r>
    </w:p>
    <w:p w:rsidR="00F63353" w:rsidRDefault="00F63353"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08634674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</w:rPr>
      </w:sdtEndPr>
      <w:sdtContent>
        <w:p w:rsidR="00255B59" w:rsidRDefault="00F63353" w:rsidP="00255B59">
          <w:pPr>
            <w:pStyle w:val="a3"/>
            <w:spacing w:before="0" w:line="360" w:lineRule="auto"/>
            <w:jc w:val="center"/>
            <w:rPr>
              <w:rFonts w:eastAsiaTheme="minorEastAsia"/>
              <w:noProof/>
            </w:rPr>
          </w:pPr>
          <w:r w:rsidRPr="00A45927">
            <w:rPr>
              <w:rFonts w:ascii="Times New Roman" w:hAnsi="Times New Roman" w:cs="Times New Roman"/>
              <w:color w:val="auto"/>
            </w:rPr>
            <w:t>Оглавление</w: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59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60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61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Описание создан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62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63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Пример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5B59" w:rsidRDefault="00255B5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2165" w:history="1">
            <w:r w:rsidRPr="00D96016">
              <w:rPr>
                <w:rStyle w:val="a5"/>
                <w:rFonts w:ascii="Times New Roman" w:hAnsi="Times New Roman" w:cs="Times New Roman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D96016">
              <w:rPr>
                <w:rStyle w:val="a5"/>
                <w:rFonts w:ascii="Times New Roman" w:hAnsi="Times New Roman" w:cs="Times New Roman"/>
                <w:noProof/>
              </w:rPr>
              <w:t>Анализ результатов и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2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353" w:rsidRDefault="00A658D5">
          <w:r w:rsidRPr="00A45927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F63353" w:rsidRPr="00C97624" w:rsidRDefault="00F63353">
      <w:pPr>
        <w:rPr>
          <w:lang w:val="en-US"/>
        </w:rPr>
      </w:pPr>
      <w:r>
        <w:br w:type="page"/>
      </w:r>
      <w:bookmarkStart w:id="4" w:name="_GoBack"/>
      <w:bookmarkEnd w:id="4"/>
    </w:p>
    <w:p w:rsidR="00F63353" w:rsidRPr="00CD7CA0" w:rsidRDefault="00F63353" w:rsidP="00A45927">
      <w:pPr>
        <w:pStyle w:val="a4"/>
        <w:numPr>
          <w:ilvl w:val="0"/>
          <w:numId w:val="1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5" w:name="_Toc55642159"/>
      <w:r w:rsidRPr="00CD7CA0">
        <w:rPr>
          <w:rFonts w:ascii="Times New Roman" w:hAnsi="Times New Roman" w:cs="Times New Roman"/>
          <w:sz w:val="32"/>
          <w:szCs w:val="32"/>
        </w:rPr>
        <w:lastRenderedPageBreak/>
        <w:t>Цель работы</w:t>
      </w:r>
      <w:bookmarkEnd w:id="5"/>
    </w:p>
    <w:p w:rsidR="000520DB" w:rsidRDefault="000520DB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520DB">
        <w:rPr>
          <w:rFonts w:ascii="Times New Roman" w:hAnsi="Times New Roman" w:cs="Times New Roman"/>
          <w:sz w:val="24"/>
          <w:szCs w:val="24"/>
        </w:rPr>
        <w:t>Целью работы является изучение представления строковых данных и алгоритмов их обработки</w:t>
      </w:r>
    </w:p>
    <w:p w:rsidR="000520DB" w:rsidRPr="008E7921" w:rsidRDefault="000520DB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F63353" w:rsidRPr="00A45927" w:rsidRDefault="008317EA" w:rsidP="00A45927">
      <w:pPr>
        <w:pStyle w:val="a4"/>
        <w:numPr>
          <w:ilvl w:val="0"/>
          <w:numId w:val="1"/>
        </w:numPr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6" w:name="_Toc55642160"/>
      <w:r>
        <w:rPr>
          <w:rFonts w:ascii="Times New Roman" w:hAnsi="Times New Roman" w:cs="Times New Roman"/>
          <w:sz w:val="32"/>
          <w:szCs w:val="32"/>
        </w:rPr>
        <w:t>З</w:t>
      </w:r>
      <w:r w:rsidR="00F63353" w:rsidRPr="00A45927">
        <w:rPr>
          <w:rFonts w:ascii="Times New Roman" w:hAnsi="Times New Roman" w:cs="Times New Roman"/>
          <w:sz w:val="32"/>
          <w:szCs w:val="32"/>
        </w:rPr>
        <w:t>адани</w:t>
      </w:r>
      <w:r>
        <w:rPr>
          <w:rFonts w:ascii="Times New Roman" w:hAnsi="Times New Roman" w:cs="Times New Roman"/>
          <w:sz w:val="32"/>
          <w:szCs w:val="32"/>
        </w:rPr>
        <w:t>е</w:t>
      </w:r>
      <w:bookmarkEnd w:id="6"/>
    </w:p>
    <w:p w:rsidR="00453AD0" w:rsidRPr="008E7921" w:rsidRDefault="00453AD0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ариант 1 </w:t>
      </w:r>
    </w:p>
    <w:p w:rsidR="000520DB" w:rsidRDefault="000520DB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520DB">
        <w:rPr>
          <w:rFonts w:ascii="Times New Roman" w:hAnsi="Times New Roman" w:cs="Times New Roman"/>
          <w:sz w:val="24"/>
          <w:szCs w:val="24"/>
        </w:rPr>
        <w:t>Разработать функцию, которая подсчитывает количество слов в строке.</w:t>
      </w:r>
    </w:p>
    <w:p w:rsidR="000520DB" w:rsidRDefault="000520DB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C1046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7" w:name="_Toc55642161"/>
      <w:r>
        <w:rPr>
          <w:rFonts w:ascii="Times New Roman" w:hAnsi="Times New Roman" w:cs="Times New Roman"/>
          <w:sz w:val="32"/>
          <w:szCs w:val="32"/>
        </w:rPr>
        <w:t>Описание созданных функций</w:t>
      </w:r>
      <w:bookmarkEnd w:id="7"/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Для </w:t>
      </w:r>
      <w:r w:rsidR="005C66B7">
        <w:rPr>
          <w:rFonts w:ascii="Times New Roman" w:hAnsi="Times New Roman" w:cs="Times New Roman"/>
          <w:sz w:val="24"/>
          <w:szCs w:val="24"/>
        </w:rPr>
        <w:t>решения поставленной в лабораторной работе задачи</w:t>
      </w:r>
      <w:r w:rsidRPr="008E7921">
        <w:rPr>
          <w:rFonts w:ascii="Times New Roman" w:hAnsi="Times New Roman" w:cs="Times New Roman"/>
          <w:sz w:val="24"/>
          <w:szCs w:val="24"/>
        </w:rPr>
        <w:t xml:space="preserve"> потребуются следующие функции: </w:t>
      </w:r>
    </w:p>
    <w:p w:rsidR="00406A23" w:rsidRPr="00A4594C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Имя: </w:t>
      </w:r>
      <w:proofErr w:type="spellStart"/>
      <w:r w:rsidR="00A4594C">
        <w:rPr>
          <w:rFonts w:ascii="Times New Roman" w:hAnsi="Times New Roman" w:cs="Times New Roman"/>
          <w:sz w:val="24"/>
          <w:szCs w:val="24"/>
          <w:lang w:val="en-US"/>
        </w:rPr>
        <w:t>showWordsNum</w:t>
      </w:r>
      <w:proofErr w:type="spellEnd"/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Назначение: </w:t>
      </w:r>
      <w:r w:rsidR="00406A23">
        <w:rPr>
          <w:rFonts w:ascii="Times New Roman" w:hAnsi="Times New Roman" w:cs="Times New Roman"/>
          <w:sz w:val="24"/>
          <w:szCs w:val="24"/>
        </w:rPr>
        <w:t xml:space="preserve">вычисляет </w:t>
      </w:r>
      <w:r w:rsidR="00A4594C">
        <w:rPr>
          <w:rFonts w:ascii="Times New Roman" w:hAnsi="Times New Roman" w:cs="Times New Roman"/>
          <w:sz w:val="24"/>
          <w:szCs w:val="24"/>
        </w:rPr>
        <w:t>количество слов в строке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</w:p>
    <w:p w:rsidR="00A4594C" w:rsidRPr="00A4594C" w:rsidRDefault="00A4594C" w:rsidP="00A4594C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spellEnd"/>
      <w:r w:rsidR="008E7921"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исходная строка</w:t>
      </w:r>
      <w:r w:rsidR="008E7921" w:rsidRPr="008E792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06A23" w:rsidRDefault="008E7921" w:rsidP="00A4594C">
      <w:pPr>
        <w:pStyle w:val="a4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E34F9F" w:rsidRPr="008E7921">
        <w:rPr>
          <w:rFonts w:ascii="Times New Roman" w:hAnsi="Times New Roman" w:cs="Times New Roman"/>
          <w:sz w:val="24"/>
          <w:szCs w:val="24"/>
        </w:rPr>
        <w:t>отсутству</w:t>
      </w:r>
      <w:r w:rsidR="00174BC4">
        <w:rPr>
          <w:rFonts w:ascii="Times New Roman" w:hAnsi="Times New Roman" w:cs="Times New Roman"/>
          <w:sz w:val="24"/>
          <w:szCs w:val="24"/>
        </w:rPr>
        <w:t>ю</w:t>
      </w:r>
      <w:r w:rsidR="00E34F9F" w:rsidRPr="008E7921">
        <w:rPr>
          <w:rFonts w:ascii="Times New Roman" w:hAnsi="Times New Roman" w:cs="Times New Roman"/>
          <w:sz w:val="24"/>
          <w:szCs w:val="24"/>
        </w:rPr>
        <w:t>т</w:t>
      </w:r>
      <w:r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Побочный эффект: отсутствует. </w:t>
      </w:r>
    </w:p>
    <w:p w:rsidR="00A4594C" w:rsidRDefault="008E7921" w:rsidP="00A4594C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Тестовые данные:</w:t>
      </w:r>
    </w:p>
    <w:p w:rsidR="008E7921" w:rsidRPr="00A4594C" w:rsidRDefault="00CA7E68" w:rsidP="00A4594C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4594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 xml:space="preserve">In England </w:t>
      </w:r>
      <w:proofErr w:type="gramStart"/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>the first of April</w:t>
      </w:r>
      <w:proofErr w:type="gramEnd"/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 xml:space="preserve"> is a very special day. This is the day when people make </w:t>
      </w:r>
      <w:proofErr w:type="gramStart"/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>April’s</w:t>
      </w:r>
      <w:proofErr w:type="gramEnd"/>
    </w:p>
    <w:p w:rsidR="00CA7E68" w:rsidRDefault="00CA7E68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4594C"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Результат выполнения функции:</w:t>
      </w:r>
    </w:p>
    <w:p w:rsidR="00AF32AE" w:rsidRPr="00A4594C" w:rsidRDefault="00AF32AE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4594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="00A4594C">
        <w:rPr>
          <w:rFonts w:ascii="Times New Roman" w:hAnsi="Times New Roman" w:cs="Times New Roman"/>
          <w:sz w:val="24"/>
          <w:szCs w:val="24"/>
        </w:rPr>
        <w:t>В</w:t>
      </w:r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A4594C">
        <w:rPr>
          <w:rFonts w:ascii="Times New Roman" w:hAnsi="Times New Roman" w:cs="Times New Roman"/>
          <w:sz w:val="24"/>
          <w:szCs w:val="24"/>
        </w:rPr>
        <w:t>строке</w:t>
      </w:r>
      <w:r w:rsidRPr="00A4594C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4594C" w:rsidRPr="00A4594C">
        <w:rPr>
          <w:rFonts w:ascii="Times New Roman" w:hAnsi="Times New Roman" w:cs="Times New Roman"/>
          <w:sz w:val="24"/>
          <w:szCs w:val="24"/>
          <w:lang w:val="en-US"/>
        </w:rPr>
        <w:t xml:space="preserve">19 </w:t>
      </w:r>
      <w:r w:rsidR="00A4594C">
        <w:rPr>
          <w:rFonts w:ascii="Times New Roman" w:hAnsi="Times New Roman" w:cs="Times New Roman"/>
          <w:sz w:val="24"/>
          <w:szCs w:val="24"/>
        </w:rPr>
        <w:t>слов</w:t>
      </w:r>
      <w:r w:rsidRPr="00A4594C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12740F" w:rsidRPr="0012740F" w:rsidRDefault="0012740F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2740F">
        <w:rPr>
          <w:rFonts w:ascii="Times New Roman" w:hAnsi="Times New Roman" w:cs="Times New Roman"/>
          <w:sz w:val="24"/>
          <w:szCs w:val="24"/>
        </w:rPr>
        <w:t>Прототип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A4594C">
        <w:rPr>
          <w:rFonts w:ascii="Times New Roman" w:hAnsi="Times New Roman" w:cs="Times New Roman"/>
          <w:sz w:val="24"/>
          <w:szCs w:val="24"/>
          <w:lang w:val="en-US"/>
        </w:rPr>
        <w:t>showWordsNum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="00A4594C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="00A4594C">
        <w:rPr>
          <w:rFonts w:ascii="Times New Roman" w:hAnsi="Times New Roman" w:cs="Times New Roman"/>
          <w:sz w:val="24"/>
          <w:szCs w:val="24"/>
          <w:lang w:val="en-US"/>
        </w:rPr>
        <w:t xml:space="preserve"> char *</w:t>
      </w:r>
      <w:proofErr w:type="spellStart"/>
      <w:r w:rsidR="00A4594C">
        <w:rPr>
          <w:rFonts w:ascii="Times New Roman" w:hAnsi="Times New Roman" w:cs="Times New Roman"/>
          <w:sz w:val="24"/>
          <w:szCs w:val="24"/>
          <w:lang w:val="en-US"/>
        </w:rPr>
        <w:t>str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0E28F6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:</w:t>
      </w:r>
    </w:p>
    <w:p w:rsidR="00573769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севдокод:</w:t>
      </w:r>
    </w:p>
    <w:p w:rsidR="00B0055A" w:rsidRPr="00A4594C" w:rsidRDefault="00B0055A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ъявить переменную </w:t>
      </w:r>
      <w:r w:rsidR="00A4594C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0055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="00A4594C">
        <w:rPr>
          <w:rFonts w:ascii="Times New Roman" w:hAnsi="Times New Roman" w:cs="Times New Roman"/>
          <w:sz w:val="24"/>
          <w:szCs w:val="24"/>
        </w:rPr>
        <w:t>подсче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4594C">
        <w:rPr>
          <w:rFonts w:ascii="Times New Roman" w:hAnsi="Times New Roman" w:cs="Times New Roman"/>
          <w:sz w:val="24"/>
          <w:szCs w:val="24"/>
        </w:rPr>
        <w:t>количество слов в строке</w:t>
      </w:r>
    </w:p>
    <w:p w:rsidR="00A4594C" w:rsidRDefault="00B0055A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ажд</w:t>
      </w:r>
      <w:r w:rsidR="00A4594C">
        <w:rPr>
          <w:rFonts w:ascii="Times New Roman" w:hAnsi="Times New Roman" w:cs="Times New Roman"/>
          <w:sz w:val="24"/>
          <w:szCs w:val="24"/>
        </w:rPr>
        <w:t xml:space="preserve">ого символа в </w:t>
      </w:r>
      <w:r>
        <w:rPr>
          <w:rFonts w:ascii="Times New Roman" w:hAnsi="Times New Roman" w:cs="Times New Roman"/>
          <w:sz w:val="24"/>
          <w:szCs w:val="24"/>
        </w:rPr>
        <w:t>строк</w:t>
      </w:r>
      <w:r w:rsidR="00A4594C">
        <w:rPr>
          <w:rFonts w:ascii="Times New Roman" w:hAnsi="Times New Roman" w:cs="Times New Roman"/>
          <w:sz w:val="24"/>
          <w:szCs w:val="24"/>
        </w:rPr>
        <w:t>е</w:t>
      </w: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Если данный символ – пробел или символ табуляции</w:t>
      </w: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Увеличить счетчик слов на 1</w:t>
      </w: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личить счетчик слов на 1 после обхода всех символов</w:t>
      </w: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A4594C" w:rsidRDefault="00A4594C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573769" w:rsidRDefault="00B0055A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A07EE1">
        <w:rPr>
          <w:rFonts w:ascii="Times New Roman" w:hAnsi="Times New Roman" w:cs="Times New Roman"/>
          <w:sz w:val="24"/>
          <w:szCs w:val="24"/>
        </w:rPr>
        <w:tab/>
      </w:r>
      <w:r w:rsidR="00573769">
        <w:rPr>
          <w:rFonts w:ascii="Times New Roman" w:hAnsi="Times New Roman" w:cs="Times New Roman"/>
          <w:sz w:val="24"/>
          <w:szCs w:val="24"/>
        </w:rPr>
        <w:t>Блок-схема:</w:t>
      </w:r>
    </w:p>
    <w:p w:rsidR="00573769" w:rsidRPr="00D827B8" w:rsidRDefault="000520DB" w:rsidP="007067A2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4501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329.25pt" o:ole="">
            <v:imagedata r:id="rId8" o:title=""/>
          </v:shape>
          <o:OLEObject Type="Embed" ProgID="Visio.Drawing.15" ShapeID="_x0000_i1025" DrawAspect="Content" ObjectID="_1666254927" r:id="rId9"/>
        </w:object>
      </w:r>
    </w:p>
    <w:p w:rsidR="00E232C4" w:rsidRPr="0004423F" w:rsidRDefault="00E232C4" w:rsidP="000520DB">
      <w:pPr>
        <w:pStyle w:val="a4"/>
        <w:tabs>
          <w:tab w:val="left" w:pos="301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897754" w:rsidRPr="008317EA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8" w:name="_Toc55642162"/>
      <w:r>
        <w:rPr>
          <w:rFonts w:ascii="Times New Roman" w:hAnsi="Times New Roman" w:cs="Times New Roman"/>
          <w:sz w:val="32"/>
          <w:szCs w:val="32"/>
        </w:rPr>
        <w:t>Листинг программы</w:t>
      </w:r>
      <w:bookmarkEnd w:id="8"/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проверка на утечки памяти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def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6F008A"/>
          <w:sz w:val="19"/>
          <w:szCs w:val="19"/>
        </w:rPr>
        <w:t>_CRTDBG_MAP_ALLOC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stdlib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rtdbg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DBG_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NORMAL_BLOCK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_FILE__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_LINE__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DBG_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пределения</w:t>
      </w: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ункций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getCommand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WordsNum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enter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0,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Russia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Лабораторная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бота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6.\n</w:t>
      </w:r>
      <w:r>
        <w:rPr>
          <w:rFonts w:ascii="Consolas" w:hAnsi="Consolas" w:cs="Consolas"/>
          <w:color w:val="A31515"/>
          <w:sz w:val="19"/>
          <w:szCs w:val="19"/>
        </w:rPr>
        <w:t>Обработка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вых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триц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.\n</w:t>
      </w:r>
      <w:r>
        <w:rPr>
          <w:rFonts w:ascii="Consolas" w:hAnsi="Consolas" w:cs="Consolas"/>
          <w:color w:val="A31515"/>
          <w:sz w:val="19"/>
          <w:szCs w:val="19"/>
        </w:rPr>
        <w:t>Вариант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(1 - 1) % 30 + 1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-1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= 1000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string =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mman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getCommand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mand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enter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string, size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tring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WordsNum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tring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еизвестная команд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mmand !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= 4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ing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наружения</w:t>
      </w: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течек</w:t>
      </w:r>
      <w:r w:rsidRPr="000520D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мяти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WARN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WARN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ERRO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ERRO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Mod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ASSERT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MODE_FIL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SetReportFil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_ASSERT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_CRTDBG_FILE_STDOUT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_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rtDumpMemoryLeaks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getCommand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манду для продолжения (3 - показать все команды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рректное значение (4 для выхода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Текущая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трока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: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WordsNum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++count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++count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троке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: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слов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enterString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new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520DB">
        <w:rPr>
          <w:rFonts w:ascii="Consolas" w:hAnsi="Consolas" w:cs="Consolas"/>
          <w:color w:val="6F008A"/>
          <w:sz w:val="19"/>
          <w:szCs w:val="19"/>
          <w:lang w:val="en-US"/>
        </w:rPr>
        <w:t>new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троку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: 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in.getline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new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520DB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newStr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520D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showHint</w:t>
      </w:r>
      <w:proofErr w:type="spell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520DB" w:rsidRP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"0 - </w:t>
      </w:r>
      <w:r>
        <w:rPr>
          <w:rFonts w:ascii="Consolas" w:hAnsi="Consolas" w:cs="Consolas"/>
          <w:color w:val="A31515"/>
          <w:sz w:val="19"/>
          <w:szCs w:val="19"/>
        </w:rPr>
        <w:t>Ввести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троку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виатуры</w:t>
      </w:r>
      <w:r w:rsidRPr="000520D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520D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 - Вывести строку на экран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2 - Показать количество слов в строке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3 - Показать все команды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520DB" w:rsidRDefault="000520DB" w:rsidP="000520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4 - Выход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27B8" w:rsidRDefault="000520DB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27B8" w:rsidRPr="008317EA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D42C0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9" w:name="_Toc55642163"/>
      <w:r>
        <w:rPr>
          <w:rFonts w:ascii="Times New Roman" w:hAnsi="Times New Roman" w:cs="Times New Roman"/>
          <w:sz w:val="32"/>
          <w:szCs w:val="32"/>
        </w:rPr>
        <w:t>Пример выполнения программы</w:t>
      </w:r>
      <w:bookmarkEnd w:id="9"/>
    </w:p>
    <w:p w:rsidR="008317EA" w:rsidRPr="003C692A" w:rsidRDefault="000520DB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  <w:lang w:val="en-US"/>
        </w:rPr>
      </w:pPr>
      <w:bookmarkStart w:id="10" w:name="_Toc55642164"/>
      <w:r>
        <w:rPr>
          <w:noProof/>
          <w:lang w:eastAsia="ru-RU"/>
        </w:rPr>
        <w:drawing>
          <wp:inline distT="0" distB="0" distL="0" distR="0" wp14:anchorId="3ED75366" wp14:editId="11759B91">
            <wp:extent cx="5940425" cy="272859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"/>
    </w:p>
    <w:p w:rsidR="00E232C4" w:rsidRPr="00E232C4" w:rsidRDefault="00E232C4" w:rsidP="00E232C4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sz w:val="24"/>
          <w:szCs w:val="32"/>
        </w:rPr>
      </w:pPr>
    </w:p>
    <w:p w:rsidR="00D17F2B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11" w:name="_Toc55642165"/>
      <w:r>
        <w:rPr>
          <w:rFonts w:ascii="Times New Roman" w:hAnsi="Times New Roman" w:cs="Times New Roman"/>
          <w:sz w:val="32"/>
          <w:szCs w:val="32"/>
        </w:rPr>
        <w:t>Анализ результатов и выводы</w:t>
      </w:r>
      <w:bookmarkEnd w:id="11"/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К достоинствам программы можно отнести:</w:t>
      </w:r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грамма работает без ошибок и верно выполняет поставленную задачу</w:t>
      </w:r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стота реализации и легко воспринимаемый код программы, а также реализация заданий в виде функций дает возможность повторного испол</w:t>
      </w:r>
      <w:r w:rsidR="009D0811">
        <w:rPr>
          <w:rFonts w:ascii="Times New Roman" w:hAnsi="Times New Roman" w:cs="Times New Roman"/>
          <w:sz w:val="24"/>
          <w:szCs w:val="32"/>
        </w:rPr>
        <w:t>ьзования кода в других проектах</w:t>
      </w:r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 xml:space="preserve">За счет динамического выделения памяти есть возможность выполнения поставленной задачи </w:t>
      </w:r>
      <w:r w:rsidR="009652E7">
        <w:rPr>
          <w:rFonts w:ascii="Times New Roman" w:hAnsi="Times New Roman" w:cs="Times New Roman"/>
          <w:sz w:val="24"/>
          <w:szCs w:val="32"/>
        </w:rPr>
        <w:t>для строк различной длины</w:t>
      </w:r>
    </w:p>
    <w:p w:rsidR="00741EEA" w:rsidRDefault="00741EEA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</w:p>
    <w:p w:rsidR="00741EEA" w:rsidRDefault="00741EEA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lastRenderedPageBreak/>
        <w:t>К недостаткам можно отнести:</w:t>
      </w:r>
    </w:p>
    <w:p w:rsidR="009D0811" w:rsidRPr="00D827B8" w:rsidRDefault="009D0811" w:rsidP="009D08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 xml:space="preserve">Линейный поиск, реализованный в данной программе не дает хороших результатов при большой </w:t>
      </w:r>
      <w:r w:rsidR="009652E7">
        <w:rPr>
          <w:rFonts w:ascii="Times New Roman" w:hAnsi="Times New Roman" w:cs="Times New Roman"/>
          <w:sz w:val="24"/>
          <w:szCs w:val="32"/>
        </w:rPr>
        <w:t>длине строк</w:t>
      </w:r>
    </w:p>
    <w:sectPr w:rsidR="009D0811" w:rsidRPr="00D827B8" w:rsidSect="00A45927">
      <w:head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2F2C" w:rsidRDefault="00362F2C" w:rsidP="00A45927">
      <w:pPr>
        <w:spacing w:after="0" w:line="240" w:lineRule="auto"/>
      </w:pPr>
      <w:r>
        <w:separator/>
      </w:r>
    </w:p>
  </w:endnote>
  <w:endnote w:type="continuationSeparator" w:id="0">
    <w:p w:rsidR="00362F2C" w:rsidRDefault="00362F2C" w:rsidP="00A459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2F2C" w:rsidRDefault="00362F2C" w:rsidP="00A45927">
      <w:pPr>
        <w:spacing w:after="0" w:line="240" w:lineRule="auto"/>
      </w:pPr>
      <w:r>
        <w:separator/>
      </w:r>
    </w:p>
  </w:footnote>
  <w:footnote w:type="continuationSeparator" w:id="0">
    <w:p w:rsidR="00362F2C" w:rsidRDefault="00362F2C" w:rsidP="00A459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7441481"/>
      <w:docPartObj>
        <w:docPartGallery w:val="Page Numbers (Top of Page)"/>
        <w:docPartUnique/>
      </w:docPartObj>
    </w:sdtPr>
    <w:sdtEndPr/>
    <w:sdtContent>
      <w:p w:rsidR="00D827B8" w:rsidRDefault="00D827B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5B59">
          <w:rPr>
            <w:noProof/>
          </w:rPr>
          <w:t>2</w:t>
        </w:r>
        <w:r>
          <w:fldChar w:fldCharType="end"/>
        </w:r>
      </w:p>
    </w:sdtContent>
  </w:sdt>
  <w:p w:rsidR="00D827B8" w:rsidRDefault="00D827B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726346"/>
    <w:multiLevelType w:val="hybridMultilevel"/>
    <w:tmpl w:val="60CE4F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6F54003"/>
    <w:multiLevelType w:val="hybridMultilevel"/>
    <w:tmpl w:val="F7006A4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1664101"/>
    <w:multiLevelType w:val="hybridMultilevel"/>
    <w:tmpl w:val="6B6C90AE"/>
    <w:lvl w:ilvl="0" w:tplc="D44C0F9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A71F15"/>
    <w:multiLevelType w:val="hybridMultilevel"/>
    <w:tmpl w:val="1AAA6142"/>
    <w:lvl w:ilvl="0" w:tplc="87BCD4B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5A786ACE"/>
    <w:multiLevelType w:val="hybridMultilevel"/>
    <w:tmpl w:val="5C70B2D8"/>
    <w:lvl w:ilvl="0" w:tplc="D498815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4A"/>
    <w:rsid w:val="00003C9C"/>
    <w:rsid w:val="00006E5A"/>
    <w:rsid w:val="00015511"/>
    <w:rsid w:val="00026882"/>
    <w:rsid w:val="0003032B"/>
    <w:rsid w:val="00031453"/>
    <w:rsid w:val="0003481D"/>
    <w:rsid w:val="00040D1D"/>
    <w:rsid w:val="0004423F"/>
    <w:rsid w:val="00044B1D"/>
    <w:rsid w:val="000468E1"/>
    <w:rsid w:val="000520DB"/>
    <w:rsid w:val="00055ACC"/>
    <w:rsid w:val="00056B32"/>
    <w:rsid w:val="0006366A"/>
    <w:rsid w:val="0007752A"/>
    <w:rsid w:val="00082971"/>
    <w:rsid w:val="000B3E02"/>
    <w:rsid w:val="000C0AB6"/>
    <w:rsid w:val="000C3409"/>
    <w:rsid w:val="000D1AAB"/>
    <w:rsid w:val="000D37BF"/>
    <w:rsid w:val="000E28F6"/>
    <w:rsid w:val="000E733A"/>
    <w:rsid w:val="000F60C9"/>
    <w:rsid w:val="000F610A"/>
    <w:rsid w:val="0010259D"/>
    <w:rsid w:val="00103DA8"/>
    <w:rsid w:val="001050A9"/>
    <w:rsid w:val="0011421F"/>
    <w:rsid w:val="0012740F"/>
    <w:rsid w:val="0014753F"/>
    <w:rsid w:val="00154500"/>
    <w:rsid w:val="00160307"/>
    <w:rsid w:val="0016751C"/>
    <w:rsid w:val="00174BC4"/>
    <w:rsid w:val="00180850"/>
    <w:rsid w:val="00182E5A"/>
    <w:rsid w:val="0019016F"/>
    <w:rsid w:val="001E75B8"/>
    <w:rsid w:val="001F0D22"/>
    <w:rsid w:val="001F745E"/>
    <w:rsid w:val="002115A7"/>
    <w:rsid w:val="002240B8"/>
    <w:rsid w:val="00235F10"/>
    <w:rsid w:val="00241D44"/>
    <w:rsid w:val="002427D5"/>
    <w:rsid w:val="0024754E"/>
    <w:rsid w:val="00255B59"/>
    <w:rsid w:val="00260CC0"/>
    <w:rsid w:val="00272516"/>
    <w:rsid w:val="00272A83"/>
    <w:rsid w:val="0028034D"/>
    <w:rsid w:val="0028463A"/>
    <w:rsid w:val="00295DCB"/>
    <w:rsid w:val="002A5B62"/>
    <w:rsid w:val="002B68A1"/>
    <w:rsid w:val="002E05C5"/>
    <w:rsid w:val="002E7F9E"/>
    <w:rsid w:val="002F556D"/>
    <w:rsid w:val="00304E73"/>
    <w:rsid w:val="00305309"/>
    <w:rsid w:val="00305B26"/>
    <w:rsid w:val="003123C3"/>
    <w:rsid w:val="00313324"/>
    <w:rsid w:val="00330C52"/>
    <w:rsid w:val="00337D38"/>
    <w:rsid w:val="00340C30"/>
    <w:rsid w:val="00346CDA"/>
    <w:rsid w:val="00353188"/>
    <w:rsid w:val="00362F2C"/>
    <w:rsid w:val="0037566F"/>
    <w:rsid w:val="003926D7"/>
    <w:rsid w:val="003C692A"/>
    <w:rsid w:val="003D5E2C"/>
    <w:rsid w:val="003E72FD"/>
    <w:rsid w:val="003F02F8"/>
    <w:rsid w:val="003F3465"/>
    <w:rsid w:val="003F4321"/>
    <w:rsid w:val="004026D1"/>
    <w:rsid w:val="004042C9"/>
    <w:rsid w:val="00405E93"/>
    <w:rsid w:val="00406A23"/>
    <w:rsid w:val="004156BF"/>
    <w:rsid w:val="004158BD"/>
    <w:rsid w:val="004174E2"/>
    <w:rsid w:val="00422889"/>
    <w:rsid w:val="00432243"/>
    <w:rsid w:val="00453AD0"/>
    <w:rsid w:val="00461FC5"/>
    <w:rsid w:val="00466AA7"/>
    <w:rsid w:val="004738B8"/>
    <w:rsid w:val="00482281"/>
    <w:rsid w:val="00482842"/>
    <w:rsid w:val="00495104"/>
    <w:rsid w:val="004C2520"/>
    <w:rsid w:val="004D1BB9"/>
    <w:rsid w:val="004D3F8C"/>
    <w:rsid w:val="004E64B2"/>
    <w:rsid w:val="004E6CB8"/>
    <w:rsid w:val="004F4C70"/>
    <w:rsid w:val="005024EA"/>
    <w:rsid w:val="005037D7"/>
    <w:rsid w:val="005228BF"/>
    <w:rsid w:val="0052605A"/>
    <w:rsid w:val="00532BBF"/>
    <w:rsid w:val="00532FFB"/>
    <w:rsid w:val="00534D9A"/>
    <w:rsid w:val="00551F77"/>
    <w:rsid w:val="00570C56"/>
    <w:rsid w:val="00573769"/>
    <w:rsid w:val="00585D45"/>
    <w:rsid w:val="00590D9A"/>
    <w:rsid w:val="005B0337"/>
    <w:rsid w:val="005C66B7"/>
    <w:rsid w:val="005C7C69"/>
    <w:rsid w:val="005D163D"/>
    <w:rsid w:val="005D2CF4"/>
    <w:rsid w:val="005E6526"/>
    <w:rsid w:val="00600F0F"/>
    <w:rsid w:val="006071AE"/>
    <w:rsid w:val="00607BB8"/>
    <w:rsid w:val="00613485"/>
    <w:rsid w:val="00613A93"/>
    <w:rsid w:val="006140A2"/>
    <w:rsid w:val="00615B3D"/>
    <w:rsid w:val="0064135F"/>
    <w:rsid w:val="006463AA"/>
    <w:rsid w:val="00653132"/>
    <w:rsid w:val="00656909"/>
    <w:rsid w:val="00657CA3"/>
    <w:rsid w:val="006628E6"/>
    <w:rsid w:val="006903DD"/>
    <w:rsid w:val="006A01A3"/>
    <w:rsid w:val="006A0561"/>
    <w:rsid w:val="006A1F69"/>
    <w:rsid w:val="006A57C0"/>
    <w:rsid w:val="006B2594"/>
    <w:rsid w:val="006B3389"/>
    <w:rsid w:val="006B681F"/>
    <w:rsid w:val="006B6A9E"/>
    <w:rsid w:val="006C40E9"/>
    <w:rsid w:val="006D42C0"/>
    <w:rsid w:val="006E4582"/>
    <w:rsid w:val="006F1611"/>
    <w:rsid w:val="006F671A"/>
    <w:rsid w:val="006F6FFD"/>
    <w:rsid w:val="007009F8"/>
    <w:rsid w:val="0070427F"/>
    <w:rsid w:val="007067A2"/>
    <w:rsid w:val="00714846"/>
    <w:rsid w:val="00741EEA"/>
    <w:rsid w:val="007467AB"/>
    <w:rsid w:val="00754507"/>
    <w:rsid w:val="007663D2"/>
    <w:rsid w:val="007B21C8"/>
    <w:rsid w:val="007B49BD"/>
    <w:rsid w:val="007B7681"/>
    <w:rsid w:val="007D03A1"/>
    <w:rsid w:val="007D730E"/>
    <w:rsid w:val="007F3265"/>
    <w:rsid w:val="007F5BCF"/>
    <w:rsid w:val="0080584A"/>
    <w:rsid w:val="008261DC"/>
    <w:rsid w:val="0082738D"/>
    <w:rsid w:val="008317EA"/>
    <w:rsid w:val="00840BBD"/>
    <w:rsid w:val="008443D2"/>
    <w:rsid w:val="00853F1B"/>
    <w:rsid w:val="008550DC"/>
    <w:rsid w:val="00861289"/>
    <w:rsid w:val="00863D95"/>
    <w:rsid w:val="00874925"/>
    <w:rsid w:val="00897754"/>
    <w:rsid w:val="00897DE2"/>
    <w:rsid w:val="008A24A3"/>
    <w:rsid w:val="008A29B1"/>
    <w:rsid w:val="008A3C3E"/>
    <w:rsid w:val="008B094C"/>
    <w:rsid w:val="008B4E59"/>
    <w:rsid w:val="008B51E9"/>
    <w:rsid w:val="008B7553"/>
    <w:rsid w:val="008C1046"/>
    <w:rsid w:val="008E5948"/>
    <w:rsid w:val="008E6D64"/>
    <w:rsid w:val="008E7921"/>
    <w:rsid w:val="008F3468"/>
    <w:rsid w:val="008F4A4D"/>
    <w:rsid w:val="008F5AF2"/>
    <w:rsid w:val="00914BCB"/>
    <w:rsid w:val="00915FAD"/>
    <w:rsid w:val="00920D4A"/>
    <w:rsid w:val="00930AE1"/>
    <w:rsid w:val="00930B04"/>
    <w:rsid w:val="009351E9"/>
    <w:rsid w:val="00935BAC"/>
    <w:rsid w:val="009402B4"/>
    <w:rsid w:val="00951B97"/>
    <w:rsid w:val="00962818"/>
    <w:rsid w:val="00963183"/>
    <w:rsid w:val="009652E7"/>
    <w:rsid w:val="00971632"/>
    <w:rsid w:val="00971774"/>
    <w:rsid w:val="00972827"/>
    <w:rsid w:val="00972A37"/>
    <w:rsid w:val="009776AA"/>
    <w:rsid w:val="0097794E"/>
    <w:rsid w:val="00983BFC"/>
    <w:rsid w:val="00983D80"/>
    <w:rsid w:val="00984514"/>
    <w:rsid w:val="00995E55"/>
    <w:rsid w:val="0099785F"/>
    <w:rsid w:val="009A0766"/>
    <w:rsid w:val="009B36F7"/>
    <w:rsid w:val="009C1394"/>
    <w:rsid w:val="009C5084"/>
    <w:rsid w:val="009D066D"/>
    <w:rsid w:val="009D0811"/>
    <w:rsid w:val="009E1C67"/>
    <w:rsid w:val="009E229B"/>
    <w:rsid w:val="009E5C43"/>
    <w:rsid w:val="009E6C28"/>
    <w:rsid w:val="009F19FD"/>
    <w:rsid w:val="00A07EE1"/>
    <w:rsid w:val="00A163F9"/>
    <w:rsid w:val="00A23643"/>
    <w:rsid w:val="00A24A44"/>
    <w:rsid w:val="00A3159C"/>
    <w:rsid w:val="00A34493"/>
    <w:rsid w:val="00A35967"/>
    <w:rsid w:val="00A428F3"/>
    <w:rsid w:val="00A4543A"/>
    <w:rsid w:val="00A45927"/>
    <w:rsid w:val="00A4594C"/>
    <w:rsid w:val="00A54D3A"/>
    <w:rsid w:val="00A57EEF"/>
    <w:rsid w:val="00A64A2A"/>
    <w:rsid w:val="00A658D5"/>
    <w:rsid w:val="00A661F9"/>
    <w:rsid w:val="00A70296"/>
    <w:rsid w:val="00A72B89"/>
    <w:rsid w:val="00A879E8"/>
    <w:rsid w:val="00A9496E"/>
    <w:rsid w:val="00A95B68"/>
    <w:rsid w:val="00A97C48"/>
    <w:rsid w:val="00AA1395"/>
    <w:rsid w:val="00AB3D59"/>
    <w:rsid w:val="00AB730D"/>
    <w:rsid w:val="00AC09D2"/>
    <w:rsid w:val="00AD3508"/>
    <w:rsid w:val="00AF32AE"/>
    <w:rsid w:val="00AF56A4"/>
    <w:rsid w:val="00AF759F"/>
    <w:rsid w:val="00B0055A"/>
    <w:rsid w:val="00B0175E"/>
    <w:rsid w:val="00B107A9"/>
    <w:rsid w:val="00B22A82"/>
    <w:rsid w:val="00B26585"/>
    <w:rsid w:val="00B27023"/>
    <w:rsid w:val="00B33A1B"/>
    <w:rsid w:val="00B340F0"/>
    <w:rsid w:val="00B54B0C"/>
    <w:rsid w:val="00B54E1B"/>
    <w:rsid w:val="00B55245"/>
    <w:rsid w:val="00B760D8"/>
    <w:rsid w:val="00B802D7"/>
    <w:rsid w:val="00BA2A32"/>
    <w:rsid w:val="00BB2FE6"/>
    <w:rsid w:val="00BB7954"/>
    <w:rsid w:val="00BD278A"/>
    <w:rsid w:val="00BE44CA"/>
    <w:rsid w:val="00BF09D5"/>
    <w:rsid w:val="00C01FEC"/>
    <w:rsid w:val="00C04312"/>
    <w:rsid w:val="00C16630"/>
    <w:rsid w:val="00C329C6"/>
    <w:rsid w:val="00C35702"/>
    <w:rsid w:val="00C47F06"/>
    <w:rsid w:val="00C5418E"/>
    <w:rsid w:val="00C578AF"/>
    <w:rsid w:val="00C61135"/>
    <w:rsid w:val="00C72914"/>
    <w:rsid w:val="00C864C2"/>
    <w:rsid w:val="00C875CD"/>
    <w:rsid w:val="00C97624"/>
    <w:rsid w:val="00CA11C8"/>
    <w:rsid w:val="00CA2DC1"/>
    <w:rsid w:val="00CA7E68"/>
    <w:rsid w:val="00CC1CA4"/>
    <w:rsid w:val="00CC6735"/>
    <w:rsid w:val="00CD7CA0"/>
    <w:rsid w:val="00CE01FC"/>
    <w:rsid w:val="00D02E01"/>
    <w:rsid w:val="00D14AAD"/>
    <w:rsid w:val="00D17F2B"/>
    <w:rsid w:val="00D31CA0"/>
    <w:rsid w:val="00D327B3"/>
    <w:rsid w:val="00D372E5"/>
    <w:rsid w:val="00D4508B"/>
    <w:rsid w:val="00D461C6"/>
    <w:rsid w:val="00D803AE"/>
    <w:rsid w:val="00D827B8"/>
    <w:rsid w:val="00D82D45"/>
    <w:rsid w:val="00D83E2A"/>
    <w:rsid w:val="00D8409D"/>
    <w:rsid w:val="00D85CFF"/>
    <w:rsid w:val="00DA575D"/>
    <w:rsid w:val="00DE798F"/>
    <w:rsid w:val="00DF08FA"/>
    <w:rsid w:val="00E06B55"/>
    <w:rsid w:val="00E20E13"/>
    <w:rsid w:val="00E232C4"/>
    <w:rsid w:val="00E34CE6"/>
    <w:rsid w:val="00E34F9F"/>
    <w:rsid w:val="00E40DF9"/>
    <w:rsid w:val="00E6067D"/>
    <w:rsid w:val="00E617F1"/>
    <w:rsid w:val="00E64EA5"/>
    <w:rsid w:val="00E70341"/>
    <w:rsid w:val="00E75919"/>
    <w:rsid w:val="00E83673"/>
    <w:rsid w:val="00E842F0"/>
    <w:rsid w:val="00EA7253"/>
    <w:rsid w:val="00EA7B85"/>
    <w:rsid w:val="00EB245B"/>
    <w:rsid w:val="00EE62B5"/>
    <w:rsid w:val="00EE6DA4"/>
    <w:rsid w:val="00EF0148"/>
    <w:rsid w:val="00EF14F9"/>
    <w:rsid w:val="00EF7C0A"/>
    <w:rsid w:val="00F008E2"/>
    <w:rsid w:val="00F27263"/>
    <w:rsid w:val="00F3335C"/>
    <w:rsid w:val="00F34B0F"/>
    <w:rsid w:val="00F41A5D"/>
    <w:rsid w:val="00F63353"/>
    <w:rsid w:val="00F826B2"/>
    <w:rsid w:val="00F83037"/>
    <w:rsid w:val="00F854F5"/>
    <w:rsid w:val="00F86073"/>
    <w:rsid w:val="00FA24B8"/>
    <w:rsid w:val="00FB69A8"/>
    <w:rsid w:val="00FC3BAF"/>
    <w:rsid w:val="00FF1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6FAF05-8C35-4E04-83D9-5E7F5DF8F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3353"/>
  </w:style>
  <w:style w:type="paragraph" w:styleId="1">
    <w:name w:val="heading 1"/>
    <w:basedOn w:val="a"/>
    <w:next w:val="a"/>
    <w:link w:val="10"/>
    <w:uiPriority w:val="9"/>
    <w:qFormat/>
    <w:rsid w:val="00F633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D163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6335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63353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F6335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658D5"/>
    <w:pPr>
      <w:spacing w:after="100"/>
    </w:pPr>
  </w:style>
  <w:style w:type="character" w:styleId="a5">
    <w:name w:val="Hyperlink"/>
    <w:basedOn w:val="a0"/>
    <w:uiPriority w:val="99"/>
    <w:unhideWhenUsed/>
    <w:rsid w:val="00A658D5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45927"/>
  </w:style>
  <w:style w:type="paragraph" w:styleId="a8">
    <w:name w:val="footer"/>
    <w:basedOn w:val="a"/>
    <w:link w:val="a9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45927"/>
  </w:style>
  <w:style w:type="character" w:customStyle="1" w:styleId="50">
    <w:name w:val="Заголовок 5 Знак"/>
    <w:basedOn w:val="a0"/>
    <w:link w:val="5"/>
    <w:uiPriority w:val="9"/>
    <w:semiHidden/>
    <w:rsid w:val="005D163D"/>
    <w:rPr>
      <w:rFonts w:asciiTheme="majorHAnsi" w:eastAsiaTheme="majorEastAsia" w:hAnsiTheme="majorHAnsi" w:cstheme="majorBidi"/>
      <w:color w:val="2E74B5" w:themeColor="accent1" w:themeShade="BF"/>
    </w:rPr>
  </w:style>
  <w:style w:type="table" w:styleId="aa">
    <w:name w:val="Table Grid"/>
    <w:basedOn w:val="a1"/>
    <w:uiPriority w:val="39"/>
    <w:rsid w:val="00CA7E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17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F11D1B-74A8-4857-A7D0-8E01E061E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7</TotalTime>
  <Pages>7</Pages>
  <Words>838</Words>
  <Characters>477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92</cp:revision>
  <dcterms:created xsi:type="dcterms:W3CDTF">2020-10-06T18:29:00Z</dcterms:created>
  <dcterms:modified xsi:type="dcterms:W3CDTF">2020-11-07T08:49:00Z</dcterms:modified>
</cp:coreProperties>
</file>